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gif" ContentType="image/gif"/>
  <Default Extension="png" ContentType="image/png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pring 框架简介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pring是J2EE应用程序框架，是轻量级IOC和AOP容器框架，主要针对Java Bean的生命周期进行管理(创建、配置和管理)的轻量级容器，可以单独使用，也可以和Struts、Ibatis框架等组合使用，其架构如下图所示：</w:t>
      </w:r>
    </w:p>
    <w:p>
      <w:p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4719320" cy="2449195"/>
            <wp:effectExtent l="0" t="0" r="5080" b="1905"/>
            <wp:docPr id="2" name="图片 2" descr="spring_frame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spring_framework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719320" cy="2449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pring框架是一个分层架构，由7个定义良好的模块组成，每个模块都可以单独存在，或者与其他一个或者多个模块共同使用，其模块功能如下：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pring Core，核心容器提供Spring框架的基本功能，主要组件是BeanFactory，它是工厂模式的实现，其使用IOC模式将将应用程序的配置和依赖性规范与实际的应用程序代码分开。核心容器中包含Core、Beans、Context和Spring Expression Language，其中Core和Beans是Spring框架的基础部分，提供IoC控制反转和依赖注入的特性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pring Context，Spring上下文是一个配置文件，向Spring框架提供上下文信息，例如JNDI、EJB、检验和调度功能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pring AOP，可以通过配置管理特性，Sping AOP模块直接将面向方面的编程功能集成到Spring框架中。该模块为基于Spring应用程序中的对象提供事务管理服务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pring DAO，JDBC DAO抽象层提供有意义的异常层次结构，可用该结构来管理异常处理和不同数据库供应商抛出的错误消息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pring ORM，在Spring框架中有若干个ORM框架，从而提供了ORM的对象关系工具，其中包括JDO、Hibernate和iBatis SQL Map，所有这些都遵循Spring通用事务和DAO异常层次结构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pring Web模块，Web上下文模块建立在应用程序上下文模块之上，为基于Web的应用程序提供了上下文。所以Spring 框架支持与Jakarata Struts的基础。Web模块还简化了处理多部分请求以及将请求参数绑定到域对象的工作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pring MVC框架，全功能的构建Web应用程序的MVC实现，通过策略接口，MVC框架变成了高度可配置的，MVC容纳了大量视图技术，其中包括JSP、Velocity、Tiles和POI等</w:t>
      </w:r>
    </w:p>
    <w:p/>
    <w:p/>
    <w:p/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pring框架是分层架构，包含一系列的功能并被分为大约20个模块，Core Container、Data Access/Integration、Web、AOP(Aspect Oriented Programming)及Instrumentation和测试部分，如下图所示：</w:t>
      </w:r>
    </w:p>
    <w:p>
      <w:p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4071620" cy="2177415"/>
            <wp:effectExtent l="0" t="0" r="5080" b="6985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071620" cy="21774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下面对核心组件进行介绍。</w:t>
      </w:r>
    </w:p>
    <w:p>
      <w:pPr>
        <w:pStyle w:val="2"/>
        <w:numPr>
          <w:ilvl w:val="0"/>
          <w:numId w:val="2"/>
        </w:numPr>
        <w:ind w:leftChars="0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 xml:space="preserve"> Spring IoC和依赖注入(DI)</w:t>
      </w:r>
    </w:p>
    <w:p>
      <w:pPr>
        <w:numPr>
          <w:ilvl w:val="0"/>
          <w:numId w:val="3"/>
        </w:numPr>
        <w:rPr>
          <w:rFonts w:hint="eastAsia" w:ascii="Times New Roman" w:hAnsi="Times New Roman" w:cs="Times New Roman"/>
          <w:b/>
          <w:bCs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21"/>
          <w:szCs w:val="21"/>
          <w:lang w:val="en-US" w:eastAsia="zh-CN"/>
        </w:rPr>
        <w:t>控制反转(IoC)</w:t>
      </w:r>
    </w:p>
    <w:p>
      <w:pPr>
        <w:ind w:firstLine="420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控制反转模式(IoC)是一种设计思想，其不创建对象，仅描述创建它们的方式，例如在配置文件中描述哪一个组件需要哪一项服务。控制反转是将创建对象的控制权进行转移，原来创建对象的主动权在程序中把控，现在将这种权利转移到第三方。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pring IoC是轻量级IoC容器，创建容器核心是通过让容器感知创建对象与对象(Bean)的关系，其中Bean是Spring框架的核心概念，Spring容器可以理解为工厂，而Bean是该工厂的产品。Spring容器根据各种形式的Bean配置信息在容器内部建立Bean定义注册表，然后根据注册表加载、实例化Bean并建立Bean之间的依赖关系，最后将其放入Bean缓存池中，以供外层应用程序的调用，如下图所示：</w:t>
      </w:r>
    </w:p>
    <w:p>
      <w:p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4277995" cy="2146935"/>
            <wp:effectExtent l="0" t="0" r="1905" b="12065"/>
            <wp:docPr id="3" name="图片 3" descr="3a070002d145a9d4090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3a070002d145a9d4090e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277995" cy="2146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pring提供了三种Bean定义方法，其中一种是基于注解的Bean定义，其IoC操作如下：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@Component，用于实现IoC控制的反转，属性Value用于实现对象id定义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@Scope，用于实现单例/多例、Request及Session等配置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@Controller，用于Controller层的注解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@Service，用于实现Service的注解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@Repository，用于实现持久层的注解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3"/>
        </w:numPr>
        <w:rPr>
          <w:rFonts w:hint="eastAsia" w:ascii="Times New Roman" w:hAnsi="Times New Roman" w:cs="Times New Roman"/>
          <w:b/>
          <w:bCs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21"/>
          <w:szCs w:val="21"/>
          <w:lang w:val="en-US" w:eastAsia="zh-CN"/>
        </w:rPr>
        <w:t>依赖注入(DI)</w:t>
      </w:r>
    </w:p>
    <w:p>
      <w:pPr>
        <w:ind w:firstLine="420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依赖注入(Dependency Injection)是控制反转的一种实现方式，其和控制反转(IoC)是从不同的角度描述同一件事情，即通过引入IoC容器利用依赖关系注入的方式将其注入到对象中，从而实现对象之间的解耦。在Spring中支持的注入方式主要有两种: Setter注入喝构造器注入。在Spring编程中，常见的DI操作有以下两种：</w:t>
      </w:r>
    </w:p>
    <w:p>
      <w:pPr>
        <w:numPr>
          <w:ilvl w:val="0"/>
          <w:numId w:val="5"/>
        </w:numPr>
        <w:ind w:left="840" w:leftChars="0" w:hanging="420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@Resource(name=</w:t>
      </w: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”</w:t>
      </w: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userService</w:t>
      </w: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”</w:t>
      </w: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)，按照name和type的方式检索</w:t>
      </w:r>
    </w:p>
    <w:p>
      <w:pPr>
        <w:numPr>
          <w:ilvl w:val="0"/>
          <w:numId w:val="5"/>
        </w:numPr>
        <w:ind w:left="840" w:leftChars="0" w:hanging="420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@Autowired，自动装配，按照类实现注入</w:t>
      </w:r>
    </w:p>
    <w:p>
      <w:pPr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Service Loader是控制反转的另一种实现。</w:t>
      </w:r>
    </w:p>
    <w:p>
      <w:pPr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</w:p>
    <w:p>
      <w:pPr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</w:p>
    <w:p>
      <w:pPr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</w:p>
    <w:p>
      <w:pPr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</w:p>
    <w:p>
      <w:pPr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</w:p>
    <w:p>
      <w:pPr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</w:p>
    <w:p>
      <w:pPr>
        <w:numPr>
          <w:ilvl w:val="0"/>
          <w:numId w:val="3"/>
        </w:numPr>
        <w:rPr>
          <w:rFonts w:hint="eastAsia" w:ascii="Times New Roman" w:hAnsi="Times New Roman" w:cs="Times New Roman"/>
          <w:b/>
          <w:bCs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21"/>
          <w:szCs w:val="21"/>
          <w:lang w:val="en-US" w:eastAsia="zh-CN"/>
        </w:rPr>
        <w:t>反射机制</w:t>
      </w:r>
    </w:p>
    <w:p>
      <w:pPr>
        <w:ind w:firstLine="420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Spring IoC的实现原理是Java反射机制和工厂模式，Spring使用BeanFactory作为工厂类，其读取配置文件，利用反射机制注入对象。</w:t>
      </w:r>
    </w:p>
    <w:p>
      <w:pPr>
        <w:numPr>
          <w:ilvl w:val="0"/>
          <w:numId w:val="6"/>
        </w:numPr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Java反射机制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IoC最基本的技术就是反射(Reflection)编程，其就是根据给出的类名(字符串)来动态生成对象，这种编程方式可以让对象在生成时才决定对象的类型。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反射是Java语言的一个重要的特性，主要是指程序可以访问，检测和修改它本身状态或行为的一种能力，并能根据自身行为的状态和结果，调整或修改应用所描述行为的状态和相关的语义。在Java中，只要给定类的名字，那么就可以通过反射机制来获得类的所有信息，其示例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c =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Class.forName(classNam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object = c.newInstanc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if(bean.getProperties() != nul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for(Property p : bean.getProperties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if (p.getValue() != nul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Method getMethod = BeanUtil.getSetterMethod(object, p.getName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getMethod.invoke(object, p.getValue()</w:t>
      </w: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</w:p>
    <w:p>
      <w:pPr>
        <w:numPr>
          <w:ilvl w:val="0"/>
          <w:numId w:val="6"/>
        </w:numPr>
        <w:rPr>
          <w:rFonts w:hint="eastAsia" w:eastAsiaTheme="minorEastAsia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Spring IoC与反射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在Spring IoC中要生成的对象可以在配置文件中给出定义如下所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&lt;bean id="teacher"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class="com.fys.spring.basic.Teacher"</w:t>
      </w: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&lt;property name="name" value="Jerry"/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&lt;/bean&gt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IoC容器在启动时将配置文件加载到BeanDefinition中，其定义如下：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配置中定义的Bean会转换成BeanDefiniton存在Spring的BeanFactory中，Bean在代码层面上是BeanDefinition的实例，其保存了Bean指向的类、是否单例、是否懒加载及依赖关系等，其接口定义如下：</w:t>
      </w:r>
    </w:p>
    <w:p>
      <w:p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5" o:spt="75" type="#_x0000_t75" style="height:155pt;width:317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ind w:firstLine="420" w:firstLineChars="0"/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核心属性：</w:t>
      </w:r>
    </w:p>
    <w:p>
      <w:pPr>
        <w:numPr>
          <w:ilvl w:val="0"/>
          <w:numId w:val="7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COPE_SINGLETON和SCOPE_PROTOTYPE，默认提供Sington和ProtoType两种类型</w:t>
      </w:r>
    </w:p>
    <w:p>
      <w:pPr>
        <w:numPr>
          <w:ilvl w:val="0"/>
          <w:numId w:val="7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arentName: 父Bean，涉及到Bean继承</w:t>
      </w:r>
    </w:p>
    <w:p>
      <w:pPr>
        <w:numPr>
          <w:ilvl w:val="0"/>
          <w:numId w:val="7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eanClassName: bean的类名称</w:t>
      </w:r>
    </w:p>
    <w:p>
      <w:pPr>
        <w:numPr>
          <w:ilvl w:val="0"/>
          <w:numId w:val="7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cope，bean的scope</w:t>
      </w:r>
    </w:p>
    <w:p>
      <w:pPr>
        <w:numPr>
          <w:ilvl w:val="0"/>
          <w:numId w:val="7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lazyInit，是否懒加载</w:t>
      </w:r>
    </w:p>
    <w:p>
      <w:pPr>
        <w:numPr>
          <w:ilvl w:val="0"/>
          <w:numId w:val="7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ependsOn，依赖的Bean</w:t>
      </w:r>
    </w:p>
    <w:p>
      <w:pPr>
        <w:numPr>
          <w:ilvl w:val="0"/>
          <w:numId w:val="7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utowireCandidate，设置该Bean是否可以注入到其他Bean中</w:t>
      </w:r>
    </w:p>
    <w:p>
      <w:pPr>
        <w:numPr>
          <w:ilvl w:val="0"/>
          <w:numId w:val="7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ctoryBeanName，如果bean使用工厂方法生成，指定工厂名称</w:t>
      </w:r>
    </w:p>
    <w:p>
      <w:pPr>
        <w:numPr>
          <w:ilvl w:val="0"/>
          <w:numId w:val="7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onstructorArgumentValues，构造器参数</w:t>
      </w:r>
    </w:p>
    <w:p>
      <w:pPr>
        <w:numPr>
          <w:ilvl w:val="0"/>
          <w:numId w:val="0"/>
        </w:numPr>
        <w:ind w:leftChars="0" w:firstLine="420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Java Bean的最终实现是通过BeanFactory，其读取BeanDefinition并使用反射技术来生成对象，核心代码如下所示：</w:t>
      </w: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drawing>
          <wp:inline distT="0" distB="0" distL="114300" distR="114300">
            <wp:extent cx="4476750" cy="2241550"/>
            <wp:effectExtent l="0" t="0" r="6350" b="635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476750" cy="2241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https://www.cnblogs.com/baizhanshi/p/6755716.html</w:t>
      </w:r>
    </w:p>
    <w:p>
      <w:pPr>
        <w:pStyle w:val="2"/>
        <w:numPr>
          <w:ilvl w:val="0"/>
          <w:numId w:val="2"/>
        </w:numPr>
        <w:ind w:leftChars="0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 xml:space="preserve"> Spring AOP，面向切面编程</w:t>
      </w:r>
    </w:p>
    <w:p>
      <w:pPr>
        <w:ind w:firstLine="420" w:firstLineChars="0"/>
        <w:rPr>
          <w:rFonts w:hint="eastAsia" w:eastAsiaTheme="minorEastAsia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AOP(Aspect Oriented Programming)，面向切面编程，通过预编译的方式和运行期动态代理实现程序功能的统一维护技术。Spring面向切面编程的实现由两种方式：动态代理和CGLib。Spring AOP是纯Java实现，不需要专门的编译过程和类加载器，在运行期通过代理方式向目标类植入增强代码。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AOP是OOP(面向对象编程)的延续，是Spring框架的重要内容，是函数式编程的衍生泛型，利用AOP可以对业务逻辑的各个部分进行隔离，从而使得业务逻辑各部分之间的耦合度降低，提高程序的可重用性，同时提高开发效率。AOP的核心概念：</w:t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切入点，Pointcut，在哪些类哪些方法上切入</w:t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通知，Advice，在方法的执行的哪个时机做什么功能</w:t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切面，切入点+通知，在什么时机什么地方，执行什么增强</w:t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织入，Weaving，把切面加入到对象中，并创建出代理对象的过程</w:t>
      </w:r>
    </w:p>
    <w:p>
      <w:pPr>
        <w:pStyle w:val="3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2.1 AOP使用示例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下面介绍其AOP的使用示例：</w:t>
      </w:r>
    </w:p>
    <w:p>
      <w:pPr>
        <w:numPr>
          <w:ilvl w:val="0"/>
          <w:numId w:val="9"/>
        </w:numPr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定义业务类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@Component("landlord"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public class Landlord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public void service(){   //连接点，增强这个方法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System.out.println("Landlord : Contact, the rent"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numPr>
          <w:ilvl w:val="0"/>
          <w:numId w:val="0"/>
        </w:numPr>
        <w:rPr>
          <w:rFonts w:hint="eastAsia" w:eastAsiaTheme="minorEastAsia"/>
          <w:lang w:val="en-US" w:eastAsia="zh-CN"/>
        </w:rPr>
      </w:pPr>
    </w:p>
    <w:p>
      <w:pPr>
        <w:numPr>
          <w:ilvl w:val="0"/>
          <w:numId w:val="9"/>
        </w:numPr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定义Broker类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@Component     //切面的类定义为Bean，需要@Component注解标注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@Aspect         //创建切面，可以理解为拦截器，当程序运行到连接点时进行拦截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public class Broker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//定义切点，execution正则表达式，判断拦截的类及方法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@Before("execution(* com.fys.aop.pojo.Landlord.service())")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public void before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System.out.println("Broker: Bring a Renter, and Give the price"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@After("execution(* com.fys.aop.pojo.Landlord.service())"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public void after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System.out.println("Borker: Hand the Key"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numPr>
          <w:numId w:val="0"/>
        </w:numPr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</w:p>
    <w:p>
      <w:pPr>
        <w:numPr>
          <w:ilvl w:val="0"/>
          <w:numId w:val="9"/>
        </w:numPr>
        <w:ind w:left="0" w:leftChars="0" w:firstLine="0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配置applicationContext.xml中配置自动注入，配置Spring IoC容器去扫描Bean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&lt;context:component-scan base-package="com.fys.aop.aspect" /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&lt;context:component-scan base-package="com.fys.aop.pojo" /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&lt;aop:aspectj-autoproxy/&gt;</w:t>
      </w:r>
    </w:p>
    <w:p>
      <w:pPr>
        <w:numPr>
          <w:ilvl w:val="0"/>
          <w:numId w:val="0"/>
        </w:numPr>
        <w:rPr>
          <w:rFonts w:hint="eastAsia" w:eastAsiaTheme="minorEastAsia"/>
          <w:lang w:val="en-US" w:eastAsia="zh-CN"/>
        </w:rPr>
      </w:pPr>
    </w:p>
    <w:p>
      <w:pPr>
        <w:numPr>
          <w:ilvl w:val="0"/>
          <w:numId w:val="9"/>
        </w:numPr>
        <w:ind w:left="0" w:leftChars="0" w:firstLine="0" w:firstLineChars="0"/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测试代码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public class TestSpring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public static void main(String[] args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ApplicationContext context =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050" w:firstLineChars="5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new ClassPathXmlApplicationContext("applicationContext.xml"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Landlord landlord = (Landlord)context.getBean("landlord", Landlord.clas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landlord.servic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执行结果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Broker: Bring a Renter, and Give the pric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Landlord : Contact, the ren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eastAsiaTheme="minorEastAsia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Borker: Hand the Key</w:t>
      </w:r>
    </w:p>
    <w:p>
      <w:pPr>
        <w:numPr>
          <w:ilvl w:val="0"/>
          <w:numId w:val="0"/>
        </w:numPr>
        <w:rPr>
          <w:rFonts w:hint="eastAsia" w:eastAsiaTheme="minor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sz w:val="21"/>
          <w:szCs w:val="21"/>
          <w:lang w:val="en-US" w:eastAsia="zh-CN"/>
        </w:rPr>
        <w:t>另外一种使用方式是使用XML配置Spring AOP，上面的示例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&lt;!-- 装配 Bean--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&lt;bean name="landlord" class="com.fys.aop.pojo.Landlord"/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&lt;bean id="broker" class="com.fys.aop.aspect.Broker"/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&lt;!-- 配置AOP --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&lt;aop:config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&lt;!-- where：在哪些地方（包.类.方法）做增加 --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&lt;aop:pointcut id="landlordPoint"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              expression="execution(* com.fys.aop.pojo.Landlord.service())"/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&lt;!-- what:做什么增强 --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&lt;aop:aspect id="logAspect" ref="broker"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&lt;!-- when:在什么时机（方法前/后/前后） --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&lt;aop:around pointcut-ref="landlordPoint" method="before"/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&lt;/aop:aspect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eastAsiaTheme="minorEastAsia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&lt;/aop:config&gt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执行结果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eastAsiaTheme="minorEastAsia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Broker: Bring a Renter, and Give the price</w:t>
      </w:r>
    </w:p>
    <w:p>
      <w:pPr>
        <w:pStyle w:val="3"/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>2.2 AOP原理-自定义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AOP底层将采用代理机制进行实现</w:t>
      </w:r>
      <w:r>
        <w:rPr>
          <w:rFonts w:hint="eastAsia" w:ascii="Times New Roman" w:hAnsi="Times New Roman" w:cs="Times New Roman"/>
          <w:lang w:val="en-US" w:eastAsia="zh-CN"/>
        </w:rPr>
        <w:t>，其执行原理如下：</w:t>
      </w:r>
    </w:p>
    <w:p>
      <w:pPr>
        <w:numPr>
          <w:ilvl w:val="0"/>
          <w:numId w:val="0"/>
        </w:numPr>
        <w:jc w:val="center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drawing>
          <wp:inline distT="0" distB="0" distL="114300" distR="114300">
            <wp:extent cx="4969510" cy="2051685"/>
            <wp:effectExtent l="0" t="0" r="8890" b="5715"/>
            <wp:docPr id="1" name="图片 1" descr="201803162111247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20180316211124760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69510" cy="205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定义目标类，接口+实现类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public interface UserService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public void sayHello(String user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实现类UserServiceImpl，定义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public class UserServiceImpl implements UserService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public void sayHello(String user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System.out.println("Hello " + user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1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切面类，用于存通知MyAspec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public class MyAspect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public void before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System.out.println("Invoked Before from MyAspect"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public void after()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System.out.println("Invoked After from MyAspect"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10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工厂类，编写工厂类生成代理</w:t>
      </w:r>
    </w:p>
    <w:p>
      <w:pPr>
        <w:widowControl w:val="0"/>
        <w:numPr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ublic class MyBeanFacto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public static UserService createService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final UserService userService = new UserServiceImpl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final MyAspect myAspect = new MyAspect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UserService proxyService = (UserService) Proxy.newProxyInstance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MyBeanFactory.class.getClassLoader()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userService.getClass().getInterfaces()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new InvocationHandler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    public Object invoke(Object proxy, Method method, Object[] args) throws Throwable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          myAspect.befor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          Object obj = method.invoke(userService, arg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          myAspect.after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          return obj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  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return proxyServic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10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测试类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UserService userService = MyBeanFactoryByCglib.createServic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userService.sayHello("Tom");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输出结果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Invoked Before from MyAspec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Hello Tom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Invoked After from MyAspect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pring AOP的另外一种实现是通过CGlib类，其定义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public class MyBeanFactoryByCglib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public static UserService createService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final UserServiceImpl userService = new UserServiceImpl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final MyAspect myAspect = new MyAspect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Enhancer enhancer = new Enhancer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  enhancer.setSuperclass(userService.getClass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enhancer.setCallback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new MethodInterceptor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public Object intercept(Object proxy, Method method, Object[] args, MethodProxy methodProxy) throws Throwable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myAspect.befor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Object obj = method.invoke(userService, arg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methodProxy.invokeSuper(proxy, arg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myAspect.after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return obj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UserServiceImpl proxyService = (UserServiceImpl) enhancer.creat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  return proxyServic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eastAsiaTheme="minorEastAsia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 w:themeColor="text1"/>
          <w:kern w:val="0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numPr>
          <w:ilvl w:val="0"/>
          <w:numId w:val="0"/>
        </w:numPr>
        <w:rPr>
          <w:rFonts w:hint="eastAsia" w:eastAsiaTheme="minorEastAsia"/>
          <w:lang w:val="en-US" w:eastAsia="zh-CN"/>
        </w:rPr>
      </w:pPr>
      <w:bookmarkStart w:id="0" w:name="_GoBack"/>
      <w:bookmarkEnd w:id="0"/>
    </w:p>
    <w:p>
      <w:pPr>
        <w:numPr>
          <w:ilvl w:val="0"/>
          <w:numId w:val="0"/>
        </w:numPr>
        <w:rPr>
          <w:rFonts w:hint="eastAsia" w:eastAsiaTheme="minor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 w:eastAsiaTheme="minor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eastAsiaTheme="minorEastAsia"/>
          <w:lang w:val="en-US" w:eastAsia="zh-CN"/>
        </w:rPr>
        <w:t>https://www.cnblogs.com/cdf-opensource-007/p/6443314.html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blog.csdn.net/qq_22583741/article/details/79589910#2-%E5%85%A5%E9%97%A8%E6%A1%88%E4%BE%8Bioc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s://www.jianshu.com/p/994027425b44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s://www.jianshu.com/p/994027425b44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s://spring.io/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s://spring.io/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7.cn/Program/java/201611/1021639.s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www.th7.cn/Program/java/201611/1021639.s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www.ibm.com/developerworks/cn/java/wa-spring1/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blog.csdn.net/umbrellasoft/article/details/81805954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pring MVC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pring WebFlux &lt;= Reactive Stack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BB7ADB9"/>
    <w:multiLevelType w:val="singleLevel"/>
    <w:tmpl w:val="9BB7ADB9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9F3AF8AA"/>
    <w:multiLevelType w:val="singleLevel"/>
    <w:tmpl w:val="9F3AF8AA"/>
    <w:lvl w:ilvl="0" w:tentative="0">
      <w:start w:val="1"/>
      <w:numFmt w:val="decimal"/>
      <w:suff w:val="space"/>
      <w:lvlText w:val="%1)"/>
      <w:lvlJc w:val="left"/>
    </w:lvl>
  </w:abstractNum>
  <w:abstractNum w:abstractNumId="2">
    <w:nsid w:val="A6AF4CF2"/>
    <w:multiLevelType w:val="singleLevel"/>
    <w:tmpl w:val="A6AF4CF2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3">
    <w:nsid w:val="B5254F62"/>
    <w:multiLevelType w:val="singleLevel"/>
    <w:tmpl w:val="B5254F62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4">
    <w:nsid w:val="B9B4B48D"/>
    <w:multiLevelType w:val="singleLevel"/>
    <w:tmpl w:val="B9B4B48D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5">
    <w:nsid w:val="E01CA08E"/>
    <w:multiLevelType w:val="singleLevel"/>
    <w:tmpl w:val="E01CA08E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6">
    <w:nsid w:val="E9F970D2"/>
    <w:multiLevelType w:val="singleLevel"/>
    <w:tmpl w:val="E9F970D2"/>
    <w:lvl w:ilvl="0" w:tentative="0">
      <w:start w:val="1"/>
      <w:numFmt w:val="decimal"/>
      <w:suff w:val="space"/>
      <w:lvlText w:val="(%1)"/>
      <w:lvlJc w:val="left"/>
    </w:lvl>
  </w:abstractNum>
  <w:abstractNum w:abstractNumId="7">
    <w:nsid w:val="0C13685F"/>
    <w:multiLevelType w:val="singleLevel"/>
    <w:tmpl w:val="0C13685F"/>
    <w:lvl w:ilvl="0" w:tentative="0">
      <w:start w:val="1"/>
      <w:numFmt w:val="decimal"/>
      <w:suff w:val="space"/>
      <w:lvlText w:val="%1)"/>
      <w:lvlJc w:val="left"/>
    </w:lvl>
  </w:abstractNum>
  <w:abstractNum w:abstractNumId="8">
    <w:nsid w:val="1AE03B6E"/>
    <w:multiLevelType w:val="singleLevel"/>
    <w:tmpl w:val="1AE03B6E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9">
    <w:nsid w:val="60F9C748"/>
    <w:multiLevelType w:val="singleLevel"/>
    <w:tmpl w:val="60F9C748"/>
    <w:lvl w:ilvl="0" w:tentative="0">
      <w:start w:val="1"/>
      <w:numFmt w:val="decimal"/>
      <w:suff w:val="space"/>
      <w:lvlText w:val="%1)"/>
      <w:lvlJc w:val="left"/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8"/>
  </w:num>
  <w:num w:numId="5">
    <w:abstractNumId w:val="4"/>
  </w:num>
  <w:num w:numId="6">
    <w:abstractNumId w:val="6"/>
  </w:num>
  <w:num w:numId="7">
    <w:abstractNumId w:val="3"/>
  </w:num>
  <w:num w:numId="8">
    <w:abstractNumId w:val="5"/>
  </w:num>
  <w:num w:numId="9">
    <w:abstractNumId w:val="7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341517"/>
    <w:rsid w:val="00474F60"/>
    <w:rsid w:val="006B3A41"/>
    <w:rsid w:val="00BC5FAD"/>
    <w:rsid w:val="00F47863"/>
    <w:rsid w:val="015E5F5A"/>
    <w:rsid w:val="01664075"/>
    <w:rsid w:val="01D45C7C"/>
    <w:rsid w:val="03D658FF"/>
    <w:rsid w:val="043A1812"/>
    <w:rsid w:val="047275B0"/>
    <w:rsid w:val="04EA773F"/>
    <w:rsid w:val="054E7ED3"/>
    <w:rsid w:val="05AC1991"/>
    <w:rsid w:val="06001FE9"/>
    <w:rsid w:val="06836616"/>
    <w:rsid w:val="077072BB"/>
    <w:rsid w:val="07814EFF"/>
    <w:rsid w:val="09586119"/>
    <w:rsid w:val="09B4322D"/>
    <w:rsid w:val="09D16FE3"/>
    <w:rsid w:val="09ED42EF"/>
    <w:rsid w:val="0A3C6CAD"/>
    <w:rsid w:val="0A5D56E8"/>
    <w:rsid w:val="0A73736D"/>
    <w:rsid w:val="0C846189"/>
    <w:rsid w:val="0DED3C2C"/>
    <w:rsid w:val="12904B18"/>
    <w:rsid w:val="12D216E7"/>
    <w:rsid w:val="141A33E5"/>
    <w:rsid w:val="15552DDC"/>
    <w:rsid w:val="15DE26AD"/>
    <w:rsid w:val="16F73970"/>
    <w:rsid w:val="17844E92"/>
    <w:rsid w:val="17A67A3E"/>
    <w:rsid w:val="18216BA5"/>
    <w:rsid w:val="191277DC"/>
    <w:rsid w:val="1A3B0727"/>
    <w:rsid w:val="1ADF470C"/>
    <w:rsid w:val="1AE25CC7"/>
    <w:rsid w:val="1C073A3D"/>
    <w:rsid w:val="1C9553F7"/>
    <w:rsid w:val="1DF43099"/>
    <w:rsid w:val="1DFB7839"/>
    <w:rsid w:val="204C2790"/>
    <w:rsid w:val="218344A9"/>
    <w:rsid w:val="21D15F82"/>
    <w:rsid w:val="21F5354C"/>
    <w:rsid w:val="22240DDA"/>
    <w:rsid w:val="224A3FB8"/>
    <w:rsid w:val="22D07F35"/>
    <w:rsid w:val="246F0A93"/>
    <w:rsid w:val="248D327E"/>
    <w:rsid w:val="25345A67"/>
    <w:rsid w:val="25927F60"/>
    <w:rsid w:val="25BC388E"/>
    <w:rsid w:val="2748684C"/>
    <w:rsid w:val="27CF4171"/>
    <w:rsid w:val="28544ECA"/>
    <w:rsid w:val="286625CF"/>
    <w:rsid w:val="289440C8"/>
    <w:rsid w:val="28A81C9B"/>
    <w:rsid w:val="28D02E25"/>
    <w:rsid w:val="29D21B2F"/>
    <w:rsid w:val="2A1D2FD3"/>
    <w:rsid w:val="2A2F57C8"/>
    <w:rsid w:val="2ABB2355"/>
    <w:rsid w:val="2B355B3A"/>
    <w:rsid w:val="2B46125C"/>
    <w:rsid w:val="2D40622A"/>
    <w:rsid w:val="2D435B50"/>
    <w:rsid w:val="2D736FB9"/>
    <w:rsid w:val="2DAF3862"/>
    <w:rsid w:val="2DEA6CFE"/>
    <w:rsid w:val="2E306343"/>
    <w:rsid w:val="2E4237BF"/>
    <w:rsid w:val="2E4B4FEB"/>
    <w:rsid w:val="2E620EC3"/>
    <w:rsid w:val="2E8B5F43"/>
    <w:rsid w:val="2F9F41EB"/>
    <w:rsid w:val="2FFD3511"/>
    <w:rsid w:val="30125A8C"/>
    <w:rsid w:val="30E73B40"/>
    <w:rsid w:val="31356F6B"/>
    <w:rsid w:val="325F0562"/>
    <w:rsid w:val="33E07AE4"/>
    <w:rsid w:val="36C03346"/>
    <w:rsid w:val="373E7811"/>
    <w:rsid w:val="37A214DA"/>
    <w:rsid w:val="39107D7A"/>
    <w:rsid w:val="3AAA7F4E"/>
    <w:rsid w:val="3BA5384B"/>
    <w:rsid w:val="3D4D1F7A"/>
    <w:rsid w:val="3D8824FE"/>
    <w:rsid w:val="3DB93776"/>
    <w:rsid w:val="3E0F31F7"/>
    <w:rsid w:val="4094337E"/>
    <w:rsid w:val="434C5AC8"/>
    <w:rsid w:val="438B7402"/>
    <w:rsid w:val="4448374D"/>
    <w:rsid w:val="448F2346"/>
    <w:rsid w:val="48B91C4C"/>
    <w:rsid w:val="492E3A02"/>
    <w:rsid w:val="49603303"/>
    <w:rsid w:val="49C4036D"/>
    <w:rsid w:val="4B294F23"/>
    <w:rsid w:val="4CEC2234"/>
    <w:rsid w:val="4DA14C98"/>
    <w:rsid w:val="4EBE0942"/>
    <w:rsid w:val="505D1A44"/>
    <w:rsid w:val="50787137"/>
    <w:rsid w:val="511665F7"/>
    <w:rsid w:val="51E90443"/>
    <w:rsid w:val="51EA2197"/>
    <w:rsid w:val="5349053D"/>
    <w:rsid w:val="5495411A"/>
    <w:rsid w:val="54A85906"/>
    <w:rsid w:val="55FA24ED"/>
    <w:rsid w:val="5613692F"/>
    <w:rsid w:val="566E7556"/>
    <w:rsid w:val="570C0486"/>
    <w:rsid w:val="581B7199"/>
    <w:rsid w:val="586B758D"/>
    <w:rsid w:val="59004847"/>
    <w:rsid w:val="594A2F91"/>
    <w:rsid w:val="596C3E07"/>
    <w:rsid w:val="5971183A"/>
    <w:rsid w:val="5AC45094"/>
    <w:rsid w:val="5B144DC7"/>
    <w:rsid w:val="5D482570"/>
    <w:rsid w:val="5D4A6A00"/>
    <w:rsid w:val="5DB14BF0"/>
    <w:rsid w:val="5DE0749D"/>
    <w:rsid w:val="5E2B2235"/>
    <w:rsid w:val="5EAF1417"/>
    <w:rsid w:val="608D2D3B"/>
    <w:rsid w:val="61023590"/>
    <w:rsid w:val="61195D1B"/>
    <w:rsid w:val="62CF0CEA"/>
    <w:rsid w:val="634D5DE1"/>
    <w:rsid w:val="66915354"/>
    <w:rsid w:val="66E11C90"/>
    <w:rsid w:val="6756293C"/>
    <w:rsid w:val="69A07E49"/>
    <w:rsid w:val="6B286F86"/>
    <w:rsid w:val="6E616EC7"/>
    <w:rsid w:val="6EF85D4D"/>
    <w:rsid w:val="6F076D5A"/>
    <w:rsid w:val="6FA809E3"/>
    <w:rsid w:val="6FFB3475"/>
    <w:rsid w:val="70730C1F"/>
    <w:rsid w:val="70AE7EA8"/>
    <w:rsid w:val="713053BE"/>
    <w:rsid w:val="714D6DD9"/>
    <w:rsid w:val="727F4E21"/>
    <w:rsid w:val="736263ED"/>
    <w:rsid w:val="73D43D12"/>
    <w:rsid w:val="777B0DE6"/>
    <w:rsid w:val="781131D5"/>
    <w:rsid w:val="7B672876"/>
    <w:rsid w:val="7BF478B7"/>
    <w:rsid w:val="7D0C6BEE"/>
    <w:rsid w:val="7ED61031"/>
    <w:rsid w:val="7F1723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5">
    <w:name w:val="Default Paragraph Font"/>
    <w:semiHidden/>
    <w:uiPriority w:val="0"/>
  </w:style>
  <w:style w:type="table" w:default="1" w:styleId="7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Title"/>
    <w:basedOn w:val="1"/>
    <w:next w:val="1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6">
    <w:name w:val="Hyperlink"/>
    <w:basedOn w:val="5"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jpeg"/><Relationship Id="rId5" Type="http://schemas.openxmlformats.org/officeDocument/2006/relationships/image" Target="media/image2.png"/><Relationship Id="rId4" Type="http://schemas.openxmlformats.org/officeDocument/2006/relationships/image" Target="media/image1.GI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71</TotalTime>
  <ScaleCrop>false</ScaleCrop>
  <LinksUpToDate>false</LinksUpToDate>
  <CharactersWithSpaces>0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fys</dc:creator>
  <cp:lastModifiedBy>冯永设</cp:lastModifiedBy>
  <dcterms:modified xsi:type="dcterms:W3CDTF">2018-12-21T09:12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